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9E0AE8" w:rsidRPr="005767C4" w:rsidRDefault="009E0AE8" w:rsidP="009E0AE8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5767C4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5767C4">
        <w:rPr>
          <w:rFonts w:ascii="標楷體" w:eastAsia="標楷體" w:hAnsi="標楷體"/>
          <w:sz w:val="36"/>
          <w:szCs w:val="36"/>
        </w:rPr>
        <w:t>/</w:t>
      </w:r>
      <w:r w:rsidRPr="005767C4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41"/>
        <w:gridCol w:w="5108"/>
        <w:gridCol w:w="1261"/>
        <w:gridCol w:w="1064"/>
        <w:gridCol w:w="1080"/>
      </w:tblGrid>
      <w:tr w:rsidR="009E0AE8" w:rsidRPr="005767C4" w:rsidTr="009D4130">
        <w:trPr>
          <w:jc w:val="center"/>
        </w:trPr>
        <w:tc>
          <w:tcPr>
            <w:tcW w:w="680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E0AE8" w:rsidRPr="005767C4" w:rsidRDefault="009E0AE8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592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E0AE8" w:rsidRPr="005767C4" w:rsidRDefault="009E0AE8" w:rsidP="00CC7DFA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367278">
              <w:rPr>
                <w:rFonts w:ascii="標楷體" w:eastAsia="標楷體" w:hAnsi="標楷體" w:hint="eastAsia"/>
                <w:b/>
                <w:sz w:val="28"/>
                <w:szCs w:val="28"/>
              </w:rPr>
              <w:t>1120-008</w:t>
            </w:r>
            <w:bookmarkStart w:id="0" w:name="校園安全及重大事件處理作業"/>
            <w:r w:rsidRPr="00367278">
              <w:rPr>
                <w:rFonts w:ascii="標楷體" w:eastAsia="標楷體" w:hAnsi="標楷體" w:hint="eastAsia"/>
                <w:b/>
                <w:sz w:val="28"/>
                <w:szCs w:val="28"/>
              </w:rPr>
              <w:t>校園安全及重大事件處理作業</w:t>
            </w:r>
            <w:bookmarkEnd w:id="0"/>
          </w:p>
        </w:tc>
        <w:tc>
          <w:tcPr>
            <w:tcW w:w="640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E0AE8" w:rsidRPr="005767C4" w:rsidRDefault="009E0AE8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088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9E0AE8" w:rsidRPr="005767C4" w:rsidRDefault="009E0AE8" w:rsidP="00CC7DFA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學生事務處</w:t>
            </w:r>
          </w:p>
        </w:tc>
      </w:tr>
      <w:tr w:rsidR="009E0AE8" w:rsidRPr="005767C4" w:rsidTr="009D4130">
        <w:trPr>
          <w:jc w:val="center"/>
        </w:trPr>
        <w:tc>
          <w:tcPr>
            <w:tcW w:w="680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E0AE8" w:rsidRPr="005767C4" w:rsidRDefault="009E0AE8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9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E0AE8" w:rsidRPr="005767C4" w:rsidRDefault="009E0AE8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5767C4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E0AE8" w:rsidRPr="005767C4" w:rsidRDefault="009E0AE8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5767C4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E0AE8" w:rsidRPr="005767C4" w:rsidRDefault="009E0AE8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4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9E0AE8" w:rsidRPr="005767C4" w:rsidRDefault="009E0AE8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9E0AE8" w:rsidRPr="005767C4" w:rsidTr="009D4130">
        <w:trPr>
          <w:jc w:val="center"/>
        </w:trPr>
        <w:tc>
          <w:tcPr>
            <w:tcW w:w="680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E0AE8" w:rsidRPr="005767C4" w:rsidRDefault="009E0AE8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/>
              </w:rPr>
              <w:t>1</w:t>
            </w:r>
          </w:p>
        </w:tc>
        <w:tc>
          <w:tcPr>
            <w:tcW w:w="259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E0AE8" w:rsidRPr="005767C4" w:rsidRDefault="009E0AE8" w:rsidP="00CC7DFA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9E0AE8" w:rsidRPr="005767C4" w:rsidRDefault="009E0AE8" w:rsidP="00CC7DFA">
            <w:pPr>
              <w:spacing w:line="0" w:lineRule="atLeast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新訂</w:t>
            </w:r>
          </w:p>
          <w:p w:rsidR="009E0AE8" w:rsidRPr="005767C4" w:rsidRDefault="009E0AE8" w:rsidP="00CC7DFA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E0AE8" w:rsidRPr="005767C4" w:rsidRDefault="009E0AE8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/>
              </w:rPr>
              <w:t>100.3</w:t>
            </w:r>
            <w:r w:rsidRPr="005767C4">
              <w:rPr>
                <w:rFonts w:ascii="標楷體" w:eastAsia="標楷體" w:hAnsi="標楷體" w:hint="eastAsia"/>
              </w:rPr>
              <w:t>月</w:t>
            </w:r>
          </w:p>
        </w:tc>
        <w:tc>
          <w:tcPr>
            <w:tcW w:w="5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E0AE8" w:rsidRPr="005767C4" w:rsidRDefault="009E0AE8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周昌民</w:t>
            </w:r>
          </w:p>
        </w:tc>
        <w:tc>
          <w:tcPr>
            <w:tcW w:w="54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9E0AE8" w:rsidRPr="005767C4" w:rsidRDefault="009E0AE8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9E0AE8" w:rsidRPr="005767C4" w:rsidTr="009D4130">
        <w:trPr>
          <w:jc w:val="center"/>
        </w:trPr>
        <w:tc>
          <w:tcPr>
            <w:tcW w:w="680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E0AE8" w:rsidRPr="005767C4" w:rsidRDefault="009E0AE8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59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E0AE8" w:rsidRPr="005767C4" w:rsidRDefault="009E0AE8" w:rsidP="00CC7DFA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</w:rPr>
              <w:t>修訂原因</w:t>
            </w:r>
            <w:r w:rsidRPr="005767C4">
              <w:rPr>
                <w:rFonts w:ascii="標楷體" w:eastAsia="標楷體" w:hAnsi="標楷體" w:hint="eastAsia"/>
              </w:rPr>
              <w:t>：</w:t>
            </w:r>
            <w:r>
              <w:rPr>
                <w:rFonts w:ascii="標楷體" w:eastAsia="標楷體" w:hAnsi="標楷體" w:hint="eastAsia"/>
              </w:rPr>
              <w:t>依教育部法規修正通報分類原則訂定，並</w:t>
            </w:r>
            <w:proofErr w:type="gramStart"/>
            <w:r w:rsidRPr="005767C4">
              <w:rPr>
                <w:rFonts w:ascii="標楷體" w:eastAsia="標楷體" w:hAnsi="標楷體" w:hint="eastAsia"/>
              </w:rPr>
              <w:t>修改本組名稱</w:t>
            </w:r>
            <w:proofErr w:type="gramEnd"/>
            <w:r>
              <w:rPr>
                <w:rFonts w:ascii="標楷體" w:eastAsia="標楷體" w:hAnsi="標楷體" w:hint="eastAsia"/>
              </w:rPr>
              <w:t>為</w:t>
            </w:r>
            <w:r w:rsidRPr="005767C4">
              <w:rPr>
                <w:rFonts w:ascii="標楷體" w:eastAsia="標楷體" w:hAnsi="標楷體" w:hint="eastAsia"/>
              </w:rPr>
              <w:t>生活輔導組</w:t>
            </w:r>
            <w:r>
              <w:rPr>
                <w:rFonts w:ascii="標楷體" w:eastAsia="標楷體" w:hAnsi="標楷體" w:hint="eastAsia"/>
              </w:rPr>
              <w:t>，及</w:t>
            </w:r>
            <w:r w:rsidRPr="005767C4">
              <w:rPr>
                <w:rFonts w:ascii="標楷體" w:eastAsia="標楷體" w:hAnsi="標楷體" w:hint="eastAsia"/>
              </w:rPr>
              <w:t>增加教育部依據法規。</w:t>
            </w:r>
          </w:p>
          <w:p w:rsidR="009E0AE8" w:rsidRDefault="009E0AE8" w:rsidP="00CC7DFA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</w:rPr>
              <w:t>修正處：</w:t>
            </w:r>
          </w:p>
          <w:p w:rsidR="009E0AE8" w:rsidRDefault="009E0AE8" w:rsidP="00CC7DFA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1）作業程序修改</w:t>
            </w:r>
            <w:r w:rsidRPr="005767C4">
              <w:rPr>
                <w:rFonts w:ascii="標楷體" w:eastAsia="標楷體" w:hAnsi="標楷體" w:hint="eastAsia"/>
              </w:rPr>
              <w:t>2.2.、2.3.、2.4.</w:t>
            </w:r>
            <w:r>
              <w:rPr>
                <w:rFonts w:ascii="標楷體" w:eastAsia="標楷體" w:hAnsi="標楷體" w:hint="eastAsia"/>
              </w:rPr>
              <w:t>。</w:t>
            </w:r>
          </w:p>
          <w:p w:rsidR="009E0AE8" w:rsidRPr="004F08D7" w:rsidRDefault="009E0AE8" w:rsidP="00CC7DFA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2）依據</w:t>
            </w:r>
            <w:r w:rsidRPr="005767C4">
              <w:rPr>
                <w:rFonts w:ascii="標楷體" w:eastAsia="標楷體" w:hAnsi="標楷體" w:hint="eastAsia"/>
              </w:rPr>
              <w:t>及</w:t>
            </w:r>
            <w:r>
              <w:rPr>
                <w:rFonts w:ascii="標楷體" w:eastAsia="標楷體" w:hAnsi="標楷體" w:hint="eastAsia"/>
              </w:rPr>
              <w:t>相關文件新增</w:t>
            </w:r>
            <w:r w:rsidRPr="005767C4">
              <w:rPr>
                <w:rFonts w:ascii="標楷體" w:eastAsia="標楷體" w:hAnsi="標楷體" w:hint="eastAsia"/>
              </w:rPr>
              <w:t>5.3.。</w:t>
            </w:r>
          </w:p>
        </w:tc>
        <w:tc>
          <w:tcPr>
            <w:tcW w:w="6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E0AE8" w:rsidRPr="005767C4" w:rsidRDefault="009E0AE8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105.11月</w:t>
            </w:r>
          </w:p>
        </w:tc>
        <w:tc>
          <w:tcPr>
            <w:tcW w:w="5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E0AE8" w:rsidRPr="005767C4" w:rsidRDefault="009E0AE8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proofErr w:type="gramStart"/>
            <w:r w:rsidRPr="005767C4">
              <w:rPr>
                <w:rFonts w:ascii="標楷體" w:eastAsia="標楷體" w:hAnsi="標楷體" w:hint="eastAsia"/>
              </w:rPr>
              <w:t>莊祿舜</w:t>
            </w:r>
            <w:proofErr w:type="gramEnd"/>
          </w:p>
        </w:tc>
        <w:tc>
          <w:tcPr>
            <w:tcW w:w="54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9E0AE8" w:rsidRPr="005767C4" w:rsidRDefault="009E0AE8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9E0AE8" w:rsidRPr="005767C4" w:rsidTr="009D4130">
        <w:trPr>
          <w:jc w:val="center"/>
        </w:trPr>
        <w:tc>
          <w:tcPr>
            <w:tcW w:w="680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E0AE8" w:rsidRPr="00B63C3E" w:rsidRDefault="009E0AE8" w:rsidP="00CC7DFA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259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E0AE8" w:rsidRDefault="009E0AE8" w:rsidP="00CC7DFA">
            <w:pPr>
              <w:spacing w:line="0" w:lineRule="atLeast"/>
              <w:rPr>
                <w:rFonts w:ascii="標楷體" w:eastAsia="標楷體" w:hAnsi="標楷體" w:cs="Times New Roman"/>
                <w:szCs w:val="24"/>
                <w:highlight w:val="yellow"/>
              </w:rPr>
            </w:pPr>
          </w:p>
          <w:p w:rsidR="009E0AE8" w:rsidRDefault="009E0AE8" w:rsidP="00CC7DFA">
            <w:pPr>
              <w:spacing w:line="0" w:lineRule="atLeast"/>
              <w:rPr>
                <w:rFonts w:ascii="標楷體" w:eastAsia="標楷體" w:hAnsi="標楷體" w:cs="Times New Roman"/>
                <w:szCs w:val="24"/>
                <w:highlight w:val="yellow"/>
              </w:rPr>
            </w:pPr>
          </w:p>
          <w:p w:rsidR="009E0AE8" w:rsidRPr="00B63C3E" w:rsidRDefault="009E0AE8" w:rsidP="00CC7DFA">
            <w:pPr>
              <w:spacing w:line="0" w:lineRule="atLeast"/>
              <w:rPr>
                <w:rFonts w:ascii="標楷體" w:eastAsia="標楷體" w:hAnsi="標楷體" w:cs="Times New Roman"/>
                <w:szCs w:val="24"/>
                <w:highlight w:val="yellow"/>
              </w:rPr>
            </w:pPr>
          </w:p>
        </w:tc>
        <w:tc>
          <w:tcPr>
            <w:tcW w:w="6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E0AE8" w:rsidRPr="00B63C3E" w:rsidRDefault="009E0AE8" w:rsidP="00CC7DFA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  <w:highlight w:val="yellow"/>
              </w:rPr>
            </w:pPr>
          </w:p>
        </w:tc>
        <w:tc>
          <w:tcPr>
            <w:tcW w:w="5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E0AE8" w:rsidRPr="00B63C3E" w:rsidRDefault="009E0AE8" w:rsidP="00CC7DFA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54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9E0AE8" w:rsidRPr="00B63C3E" w:rsidRDefault="009E0AE8" w:rsidP="00CC7DFA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9E0AE8" w:rsidRPr="005767C4" w:rsidTr="009D4130">
        <w:trPr>
          <w:jc w:val="center"/>
        </w:trPr>
        <w:tc>
          <w:tcPr>
            <w:tcW w:w="680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E0AE8" w:rsidRPr="005767C4" w:rsidRDefault="009E0AE8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9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E0AE8" w:rsidRPr="005767C4" w:rsidRDefault="009E0AE8" w:rsidP="00CC7DFA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9E0AE8" w:rsidRPr="005767C4" w:rsidRDefault="009E0AE8" w:rsidP="00CC7DFA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9E0AE8" w:rsidRPr="005767C4" w:rsidRDefault="009E0AE8" w:rsidP="00CC7DFA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E0AE8" w:rsidRPr="005767C4" w:rsidRDefault="009E0AE8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E0AE8" w:rsidRPr="005767C4" w:rsidRDefault="009E0AE8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4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9E0AE8" w:rsidRPr="005767C4" w:rsidRDefault="009E0AE8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9E0AE8" w:rsidRPr="005767C4" w:rsidTr="009D4130">
        <w:trPr>
          <w:jc w:val="center"/>
        </w:trPr>
        <w:tc>
          <w:tcPr>
            <w:tcW w:w="680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9E0AE8" w:rsidRPr="005767C4" w:rsidRDefault="009E0AE8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92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9E0AE8" w:rsidRPr="005767C4" w:rsidRDefault="009E0AE8" w:rsidP="00CC7DFA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9E0AE8" w:rsidRPr="005767C4" w:rsidRDefault="009E0AE8" w:rsidP="00CC7DFA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9E0AE8" w:rsidRPr="005767C4" w:rsidRDefault="009E0AE8" w:rsidP="00CC7DFA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40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9E0AE8" w:rsidRPr="005767C4" w:rsidRDefault="009E0AE8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40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9E0AE8" w:rsidRPr="005767C4" w:rsidRDefault="009E0AE8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48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9E0AE8" w:rsidRPr="005767C4" w:rsidRDefault="009E0AE8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</w:tbl>
    <w:p w:rsidR="009E0AE8" w:rsidRPr="005767C4" w:rsidRDefault="009E0AE8" w:rsidP="009E0AE8">
      <w:pPr>
        <w:jc w:val="right"/>
        <w:rPr>
          <w:rFonts w:ascii="標楷體" w:eastAsia="標楷體" w:hAnsi="標楷體"/>
        </w:rPr>
      </w:pPr>
    </w:p>
    <w:p w:rsidR="009E0AE8" w:rsidRPr="005767C4" w:rsidRDefault="0093747A" w:rsidP="009E0AE8">
      <w:pPr>
        <w:widowControl/>
        <w:rPr>
          <w:rFonts w:ascii="標楷體" w:eastAsia="標楷體" w:hAnsi="標楷體"/>
        </w:rPr>
      </w:pPr>
      <w:r>
        <w:rPr>
          <w:rFonts w:ascii="新細明體" w:eastAsia="新細明體" w:hAnsi="新細明體" w:cs="新細明體"/>
          <w:noProof/>
          <w:kern w:val="0"/>
          <w:szCs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4288638</wp:posOffset>
                </wp:positionH>
                <wp:positionV relativeFrom="paragraph">
                  <wp:posOffset>3366171</wp:posOffset>
                </wp:positionV>
                <wp:extent cx="2057400" cy="571500"/>
                <wp:effectExtent l="0" t="0" r="0" b="0"/>
                <wp:wrapNone/>
                <wp:docPr id="7" name="文字方塊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93747A" w:rsidRDefault="0093747A" w:rsidP="0093747A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bookmarkStart w:id="1" w:name="_GoBack"/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105.09.14</w:t>
                            </w:r>
                          </w:p>
                          <w:p w:rsidR="0093747A" w:rsidRDefault="0093747A" w:rsidP="0093747A">
                            <w:pP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  <w:bookmarkEnd w:id="1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字方塊 7" o:spid="_x0000_s1026" type="#_x0000_t202" style="position:absolute;margin-left:337.7pt;margin-top:265.0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" filled="f" stroked="f">
                <v:textbox>
                  <w:txbxContent>
                    <w:p w:rsidR="0093747A" w:rsidRDefault="0093747A" w:rsidP="0093747A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bookmarkStart w:id="2" w:name="_GoBack"/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105.09.14</w:t>
                      </w:r>
                    </w:p>
                    <w:p w:rsidR="0093747A" w:rsidRDefault="0093747A" w:rsidP="0093747A">
                      <w:pP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</w:pP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  <w:bookmarkEnd w:id="2"/>
                    </w:p>
                  </w:txbxContent>
                </v:textbox>
              </v:shape>
            </w:pict>
          </mc:Fallback>
        </mc:AlternateContent>
      </w:r>
      <w:r w:rsidR="009E0AE8" w:rsidRPr="005767C4">
        <w:rPr>
          <w:rFonts w:ascii="標楷體" w:eastAsia="標楷體" w:hAnsi="標楷體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07"/>
        <w:gridCol w:w="1728"/>
        <w:gridCol w:w="1285"/>
        <w:gridCol w:w="1305"/>
        <w:gridCol w:w="1029"/>
      </w:tblGrid>
      <w:tr w:rsidR="009E0AE8" w:rsidRPr="005767C4" w:rsidTr="00CC7DFA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9E0AE8" w:rsidRPr="005767C4" w:rsidRDefault="009E0AE8" w:rsidP="00CC7DFA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5767C4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9E0AE8" w:rsidRPr="005767C4" w:rsidTr="00CC7DFA">
        <w:trPr>
          <w:jc w:val="center"/>
        </w:trPr>
        <w:tc>
          <w:tcPr>
            <w:tcW w:w="2287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9E0AE8" w:rsidRPr="005767C4" w:rsidRDefault="009E0AE8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877" w:type="pct"/>
            <w:tcBorders>
              <w:left w:val="single" w:sz="2" w:space="0" w:color="auto"/>
            </w:tcBorders>
            <w:vAlign w:val="center"/>
          </w:tcPr>
          <w:p w:rsidR="009E0AE8" w:rsidRPr="005767C4" w:rsidRDefault="009E0AE8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52" w:type="pct"/>
            <w:vAlign w:val="center"/>
          </w:tcPr>
          <w:p w:rsidR="009E0AE8" w:rsidRPr="005767C4" w:rsidRDefault="009E0AE8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62" w:type="pct"/>
            <w:vAlign w:val="center"/>
          </w:tcPr>
          <w:p w:rsidR="009E0AE8" w:rsidRPr="005767C4" w:rsidRDefault="009E0AE8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9E0AE8" w:rsidRPr="005767C4" w:rsidRDefault="009E0AE8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22" w:type="pct"/>
            <w:tcBorders>
              <w:right w:val="single" w:sz="12" w:space="0" w:color="auto"/>
            </w:tcBorders>
            <w:vAlign w:val="center"/>
          </w:tcPr>
          <w:p w:rsidR="009E0AE8" w:rsidRPr="005767C4" w:rsidRDefault="009E0AE8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9E0AE8" w:rsidRPr="005767C4" w:rsidTr="00CC7DFA">
        <w:trPr>
          <w:trHeight w:val="663"/>
          <w:jc w:val="center"/>
        </w:trPr>
        <w:tc>
          <w:tcPr>
            <w:tcW w:w="2287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9E0AE8" w:rsidRPr="005767C4" w:rsidRDefault="009E0AE8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5767C4">
              <w:rPr>
                <w:rFonts w:ascii="標楷體" w:eastAsia="標楷體" w:hAnsi="標楷體" w:hint="eastAsia"/>
                <w:b/>
              </w:rPr>
              <w:t>校園安全及重大事件處理作業</w:t>
            </w:r>
          </w:p>
        </w:tc>
        <w:tc>
          <w:tcPr>
            <w:tcW w:w="877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9E0AE8" w:rsidRPr="005767C4" w:rsidRDefault="009E0AE8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學生事務處</w:t>
            </w:r>
          </w:p>
        </w:tc>
        <w:tc>
          <w:tcPr>
            <w:tcW w:w="652" w:type="pct"/>
            <w:tcBorders>
              <w:bottom w:val="single" w:sz="12" w:space="0" w:color="auto"/>
            </w:tcBorders>
            <w:vAlign w:val="center"/>
          </w:tcPr>
          <w:p w:rsidR="009E0AE8" w:rsidRPr="005767C4" w:rsidRDefault="009E0AE8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1120-008</w:t>
            </w:r>
          </w:p>
        </w:tc>
        <w:tc>
          <w:tcPr>
            <w:tcW w:w="662" w:type="pct"/>
            <w:tcBorders>
              <w:bottom w:val="single" w:sz="12" w:space="0" w:color="auto"/>
            </w:tcBorders>
            <w:vAlign w:val="center"/>
          </w:tcPr>
          <w:p w:rsidR="009E0AE8" w:rsidRPr="00D83C3A" w:rsidRDefault="009E0AE8" w:rsidP="00CC7DF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D83C3A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2</w:t>
            </w:r>
            <w:r w:rsidRPr="00D83C3A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:rsidR="009E0AE8" w:rsidRPr="005767C4" w:rsidRDefault="009E0AE8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83C3A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06.05.31</w:t>
            </w:r>
          </w:p>
        </w:tc>
        <w:tc>
          <w:tcPr>
            <w:tcW w:w="522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9E0AE8" w:rsidRPr="005767C4" w:rsidRDefault="009E0AE8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第1頁/</w:t>
            </w:r>
          </w:p>
          <w:p w:rsidR="009E0AE8" w:rsidRPr="005767C4" w:rsidRDefault="009E0AE8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5767C4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9E0AE8" w:rsidRPr="005767C4" w:rsidRDefault="009E0AE8" w:rsidP="009E0AE8">
      <w:pPr>
        <w:jc w:val="right"/>
        <w:textAlignment w:val="baseline"/>
        <w:rPr>
          <w:rFonts w:ascii="標楷體" w:eastAsia="標楷體" w:hAnsi="標楷體"/>
          <w:b/>
          <w:bCs/>
        </w:rPr>
      </w:pPr>
    </w:p>
    <w:p w:rsidR="009E0AE8" w:rsidRPr="005767C4" w:rsidRDefault="009E0AE8" w:rsidP="009E0AE8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5767C4">
        <w:rPr>
          <w:rFonts w:ascii="標楷體" w:eastAsia="標楷體" w:hAnsi="標楷體" w:hint="eastAsia"/>
          <w:b/>
          <w:bCs/>
        </w:rPr>
        <w:t>1.流程圖：</w:t>
      </w:r>
    </w:p>
    <w:p w:rsidR="009E0AE8" w:rsidRDefault="009D4130" w:rsidP="009E0AE8">
      <w:pPr>
        <w:autoSpaceDE w:val="0"/>
        <w:autoSpaceDN w:val="0"/>
      </w:pPr>
      <w:r>
        <w:object w:dxaOrig="7630" w:dyaOrig="1338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7pt;height:572.45pt" o:ole="">
            <v:imagedata r:id="rId8" o:title=""/>
          </v:shape>
          <o:OLEObject Type="Embed" ProgID="Visio.Drawing.11" ShapeID="_x0000_i1025" DrawAspect="Content" ObjectID="_1625637164" r:id="rId9"/>
        </w:object>
      </w:r>
    </w:p>
    <w:p w:rsidR="009E0AE8" w:rsidRPr="005767C4" w:rsidRDefault="009E0AE8" w:rsidP="009E0AE8">
      <w:pPr>
        <w:autoSpaceDE w:val="0"/>
        <w:autoSpaceDN w:val="0"/>
        <w:rPr>
          <w:rFonts w:ascii="標楷體" w:eastAsia="標楷體" w:hAnsi="標楷體"/>
        </w:rPr>
      </w:pPr>
      <w:r w:rsidRPr="00367278">
        <w:rPr>
          <w:rFonts w:ascii="標楷體" w:eastAsia="標楷體" w:hAnsi="標楷體"/>
          <w:szCs w:val="24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07"/>
        <w:gridCol w:w="1728"/>
        <w:gridCol w:w="1285"/>
        <w:gridCol w:w="1305"/>
        <w:gridCol w:w="1029"/>
      </w:tblGrid>
      <w:tr w:rsidR="009E0AE8" w:rsidRPr="005767C4" w:rsidTr="00CC7DFA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9E0AE8" w:rsidRPr="005767C4" w:rsidRDefault="009E0AE8" w:rsidP="00CC7DFA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5767C4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9E0AE8" w:rsidRPr="005767C4" w:rsidTr="00CC7DFA">
        <w:trPr>
          <w:jc w:val="center"/>
        </w:trPr>
        <w:tc>
          <w:tcPr>
            <w:tcW w:w="2287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9E0AE8" w:rsidRPr="005767C4" w:rsidRDefault="009E0AE8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877" w:type="pct"/>
            <w:tcBorders>
              <w:left w:val="single" w:sz="2" w:space="0" w:color="auto"/>
            </w:tcBorders>
            <w:vAlign w:val="center"/>
          </w:tcPr>
          <w:p w:rsidR="009E0AE8" w:rsidRPr="005767C4" w:rsidRDefault="009E0AE8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52" w:type="pct"/>
            <w:vAlign w:val="center"/>
          </w:tcPr>
          <w:p w:rsidR="009E0AE8" w:rsidRPr="005767C4" w:rsidRDefault="009E0AE8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62" w:type="pct"/>
            <w:vAlign w:val="center"/>
          </w:tcPr>
          <w:p w:rsidR="009E0AE8" w:rsidRPr="005767C4" w:rsidRDefault="009E0AE8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9E0AE8" w:rsidRPr="005767C4" w:rsidRDefault="009E0AE8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22" w:type="pct"/>
            <w:tcBorders>
              <w:right w:val="single" w:sz="12" w:space="0" w:color="auto"/>
            </w:tcBorders>
            <w:vAlign w:val="center"/>
          </w:tcPr>
          <w:p w:rsidR="009E0AE8" w:rsidRPr="005767C4" w:rsidRDefault="009E0AE8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9E0AE8" w:rsidRPr="005767C4" w:rsidTr="00CC7DFA">
        <w:trPr>
          <w:trHeight w:val="663"/>
          <w:jc w:val="center"/>
        </w:trPr>
        <w:tc>
          <w:tcPr>
            <w:tcW w:w="2287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9E0AE8" w:rsidRPr="005767C4" w:rsidRDefault="009E0AE8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5767C4">
              <w:rPr>
                <w:rFonts w:ascii="標楷體" w:eastAsia="標楷體" w:hAnsi="標楷體" w:hint="eastAsia"/>
                <w:b/>
              </w:rPr>
              <w:t>校園安全及重大事件處理作業</w:t>
            </w:r>
          </w:p>
        </w:tc>
        <w:tc>
          <w:tcPr>
            <w:tcW w:w="877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9E0AE8" w:rsidRPr="005767C4" w:rsidRDefault="009E0AE8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學生事務處</w:t>
            </w:r>
          </w:p>
        </w:tc>
        <w:tc>
          <w:tcPr>
            <w:tcW w:w="652" w:type="pct"/>
            <w:tcBorders>
              <w:bottom w:val="single" w:sz="12" w:space="0" w:color="auto"/>
            </w:tcBorders>
            <w:vAlign w:val="center"/>
          </w:tcPr>
          <w:p w:rsidR="009E0AE8" w:rsidRPr="005767C4" w:rsidRDefault="009E0AE8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1120-008</w:t>
            </w:r>
          </w:p>
        </w:tc>
        <w:tc>
          <w:tcPr>
            <w:tcW w:w="662" w:type="pct"/>
            <w:tcBorders>
              <w:bottom w:val="single" w:sz="12" w:space="0" w:color="auto"/>
            </w:tcBorders>
            <w:vAlign w:val="center"/>
          </w:tcPr>
          <w:p w:rsidR="009E0AE8" w:rsidRPr="00D83C3A" w:rsidRDefault="009E0AE8" w:rsidP="00CC7DF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D83C3A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2</w:t>
            </w:r>
            <w:r w:rsidRPr="00D83C3A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:rsidR="009E0AE8" w:rsidRPr="00D83C3A" w:rsidRDefault="009E0AE8" w:rsidP="00CC7DF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D83C3A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06.05.31</w:t>
            </w:r>
          </w:p>
        </w:tc>
        <w:tc>
          <w:tcPr>
            <w:tcW w:w="522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9E0AE8" w:rsidRPr="005767C4" w:rsidRDefault="009E0AE8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第2頁/</w:t>
            </w:r>
          </w:p>
          <w:p w:rsidR="009E0AE8" w:rsidRPr="005767C4" w:rsidRDefault="009E0AE8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5767C4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9E0AE8" w:rsidRPr="005767C4" w:rsidRDefault="009E0AE8" w:rsidP="009E0AE8">
      <w:pPr>
        <w:jc w:val="right"/>
        <w:textAlignment w:val="baseline"/>
        <w:rPr>
          <w:rFonts w:ascii="標楷體" w:eastAsia="標楷體" w:hAnsi="標楷體"/>
          <w:b/>
          <w:bCs/>
        </w:rPr>
      </w:pPr>
    </w:p>
    <w:p w:rsidR="009E0AE8" w:rsidRPr="005767C4" w:rsidRDefault="009E0AE8" w:rsidP="009E0AE8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5767C4">
        <w:rPr>
          <w:rFonts w:ascii="標楷體" w:eastAsia="標楷體" w:hAnsi="標楷體" w:hint="eastAsia"/>
          <w:b/>
          <w:bCs/>
        </w:rPr>
        <w:t xml:space="preserve">2.作業程序： </w:t>
      </w:r>
    </w:p>
    <w:p w:rsidR="009E0AE8" w:rsidRPr="00B63C3E" w:rsidRDefault="009E0AE8" w:rsidP="009E0AE8">
      <w:pPr>
        <w:numPr>
          <w:ilvl w:val="1"/>
          <w:numId w:val="1"/>
        </w:numPr>
        <w:tabs>
          <w:tab w:val="clear" w:pos="1146"/>
          <w:tab w:val="left" w:pos="960"/>
          <w:tab w:val="num" w:pos="108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B63C3E">
        <w:rPr>
          <w:rFonts w:ascii="標楷體" w:eastAsia="標楷體" w:hAnsi="標楷體" w:hint="eastAsia"/>
        </w:rPr>
        <w:t>接獲通報首要掌握人、事、時、地、如何、為何等狀況，以利</w:t>
      </w:r>
      <w:proofErr w:type="gramStart"/>
      <w:r w:rsidRPr="00B63C3E">
        <w:rPr>
          <w:rFonts w:ascii="標楷體" w:eastAsia="標楷體" w:hAnsi="標楷體" w:hint="eastAsia"/>
        </w:rPr>
        <w:t>研判校安事件</w:t>
      </w:r>
      <w:proofErr w:type="gramEnd"/>
      <w:r w:rsidRPr="00B63C3E">
        <w:rPr>
          <w:rFonts w:ascii="標楷體" w:eastAsia="標楷體" w:hAnsi="標楷體" w:hint="eastAsia"/>
        </w:rPr>
        <w:t>之等級，及處置要點。</w:t>
      </w:r>
    </w:p>
    <w:p w:rsidR="009E0AE8" w:rsidRPr="00B63C3E" w:rsidRDefault="009E0AE8" w:rsidP="009E0AE8">
      <w:pPr>
        <w:numPr>
          <w:ilvl w:val="1"/>
          <w:numId w:val="1"/>
        </w:numPr>
        <w:tabs>
          <w:tab w:val="clear" w:pos="1146"/>
          <w:tab w:val="left" w:pos="960"/>
          <w:tab w:val="num" w:pos="108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B63C3E">
        <w:rPr>
          <w:rFonts w:ascii="標楷體" w:eastAsia="標楷體" w:hAnsi="標楷體" w:hint="eastAsia"/>
        </w:rPr>
        <w:t>判定</w:t>
      </w:r>
      <w:r w:rsidRPr="00153A18">
        <w:rPr>
          <w:rFonts w:ascii="標楷體" w:eastAsia="標楷體" w:hAnsi="標楷體" w:hint="eastAsia"/>
        </w:rPr>
        <w:t>緊急及法定通報</w:t>
      </w:r>
      <w:r w:rsidRPr="00B63C3E">
        <w:rPr>
          <w:rFonts w:ascii="標楷體" w:eastAsia="標楷體" w:hAnsi="標楷體" w:hint="eastAsia"/>
        </w:rPr>
        <w:t>甲級事件，立即向生活</w:t>
      </w:r>
      <w:r w:rsidRPr="00153A18">
        <w:rPr>
          <w:rFonts w:ascii="標楷體" w:eastAsia="標楷體" w:hAnsi="標楷體" w:hint="eastAsia"/>
        </w:rPr>
        <w:t>輔導</w:t>
      </w:r>
      <w:r w:rsidRPr="00B63C3E">
        <w:rPr>
          <w:rFonts w:ascii="標楷體" w:eastAsia="標楷體" w:hAnsi="標楷體" w:hint="eastAsia"/>
        </w:rPr>
        <w:t>組長、學</w:t>
      </w:r>
      <w:proofErr w:type="gramStart"/>
      <w:r w:rsidRPr="00B63C3E">
        <w:rPr>
          <w:rFonts w:ascii="標楷體" w:eastAsia="標楷體" w:hAnsi="標楷體" w:hint="eastAsia"/>
        </w:rPr>
        <w:t>務</w:t>
      </w:r>
      <w:proofErr w:type="gramEnd"/>
      <w:r w:rsidRPr="00B63C3E">
        <w:rPr>
          <w:rFonts w:ascii="標楷體" w:eastAsia="標楷體" w:hAnsi="標楷體" w:hint="eastAsia"/>
        </w:rPr>
        <w:t>長、校長報告，並</w:t>
      </w:r>
      <w:proofErr w:type="gramStart"/>
      <w:r w:rsidRPr="00B63C3E">
        <w:rPr>
          <w:rFonts w:ascii="標楷體" w:eastAsia="標楷體" w:hAnsi="標楷體" w:hint="eastAsia"/>
        </w:rPr>
        <w:t>透過校安即時</w:t>
      </w:r>
      <w:proofErr w:type="gramEnd"/>
      <w:r w:rsidRPr="00B63C3E">
        <w:rPr>
          <w:rFonts w:ascii="標楷體" w:eastAsia="標楷體" w:hAnsi="標楷體" w:hint="eastAsia"/>
        </w:rPr>
        <w:t>通報系統，向教育部校安中心回報，並持續掌握災損狀況。是否</w:t>
      </w:r>
      <w:proofErr w:type="gramStart"/>
      <w:r w:rsidRPr="00B63C3E">
        <w:rPr>
          <w:rFonts w:ascii="標楷體" w:eastAsia="標楷體" w:hAnsi="標楷體" w:hint="eastAsia"/>
        </w:rPr>
        <w:t>召開校安會議</w:t>
      </w:r>
      <w:proofErr w:type="gramEnd"/>
      <w:r w:rsidRPr="00B63C3E">
        <w:rPr>
          <w:rFonts w:ascii="標楷體" w:eastAsia="標楷體" w:hAnsi="標楷體" w:hint="eastAsia"/>
        </w:rPr>
        <w:t>，由決策小組</w:t>
      </w:r>
      <w:proofErr w:type="gramStart"/>
      <w:r w:rsidRPr="00B63C3E">
        <w:rPr>
          <w:rFonts w:ascii="標楷體" w:eastAsia="標楷體" w:hAnsi="標楷體" w:hint="eastAsia"/>
        </w:rPr>
        <w:t>研</w:t>
      </w:r>
      <w:proofErr w:type="gramEnd"/>
      <w:r w:rsidRPr="00B63C3E">
        <w:rPr>
          <w:rFonts w:ascii="標楷體" w:eastAsia="標楷體" w:hAnsi="標楷體" w:hint="eastAsia"/>
        </w:rPr>
        <w:t>議，若是，於事件處理完成後，需召開災害檢討會，並紀錄備查。</w:t>
      </w:r>
    </w:p>
    <w:p w:rsidR="009E0AE8" w:rsidRPr="00B63C3E" w:rsidRDefault="009E0AE8" w:rsidP="009E0AE8">
      <w:pPr>
        <w:numPr>
          <w:ilvl w:val="1"/>
          <w:numId w:val="1"/>
        </w:numPr>
        <w:tabs>
          <w:tab w:val="clear" w:pos="1146"/>
          <w:tab w:val="left" w:pos="960"/>
          <w:tab w:val="num" w:pos="108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B63C3E">
        <w:rPr>
          <w:rFonts w:ascii="標楷體" w:eastAsia="標楷體" w:hAnsi="標楷體" w:hint="eastAsia"/>
        </w:rPr>
        <w:t>判定</w:t>
      </w:r>
      <w:r w:rsidRPr="00153A18">
        <w:rPr>
          <w:rFonts w:ascii="標楷體" w:eastAsia="標楷體" w:hAnsi="標楷體" w:hint="eastAsia"/>
        </w:rPr>
        <w:t>法定</w:t>
      </w:r>
      <w:r w:rsidRPr="00B63C3E">
        <w:rPr>
          <w:rFonts w:ascii="標楷體" w:eastAsia="標楷體" w:hAnsi="標楷體" w:hint="eastAsia"/>
        </w:rPr>
        <w:t>通報乙級事件，尤其注意是否引發媒體關注，若有媒體關注，比照甲級事件處理，若無，即刻派員至現場了解並協助處理。</w:t>
      </w:r>
    </w:p>
    <w:p w:rsidR="009E0AE8" w:rsidRPr="00B63C3E" w:rsidRDefault="009E0AE8" w:rsidP="009E0AE8">
      <w:pPr>
        <w:numPr>
          <w:ilvl w:val="1"/>
          <w:numId w:val="1"/>
        </w:numPr>
        <w:tabs>
          <w:tab w:val="clear" w:pos="1146"/>
          <w:tab w:val="left" w:pos="960"/>
          <w:tab w:val="num" w:pos="108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B63C3E">
        <w:rPr>
          <w:rFonts w:ascii="標楷體" w:eastAsia="標楷體" w:hAnsi="標楷體" w:hint="eastAsia"/>
        </w:rPr>
        <w:t>判定法定通報丙級</w:t>
      </w:r>
      <w:r w:rsidRPr="00153A18">
        <w:rPr>
          <w:rFonts w:ascii="標楷體" w:eastAsia="標楷體" w:hAnsi="標楷體" w:hint="eastAsia"/>
        </w:rPr>
        <w:t>及</w:t>
      </w:r>
      <w:proofErr w:type="gramStart"/>
      <w:r w:rsidRPr="00153A18">
        <w:rPr>
          <w:rFonts w:ascii="標楷體" w:eastAsia="標楷體" w:hAnsi="標楷體" w:hint="eastAsia"/>
        </w:rPr>
        <w:t>一般校安事件</w:t>
      </w:r>
      <w:proofErr w:type="gramEnd"/>
      <w:r w:rsidRPr="00B63C3E">
        <w:rPr>
          <w:rFonts w:ascii="標楷體" w:eastAsia="標楷體" w:hAnsi="標楷體" w:hint="eastAsia"/>
        </w:rPr>
        <w:t>，</w:t>
      </w:r>
      <w:r w:rsidRPr="00153A18">
        <w:rPr>
          <w:rFonts w:ascii="標楷體" w:eastAsia="標楷體" w:hAnsi="標楷體" w:hint="eastAsia"/>
        </w:rPr>
        <w:t>依規定</w:t>
      </w:r>
      <w:r w:rsidRPr="00B63C3E">
        <w:rPr>
          <w:rFonts w:ascii="標楷體" w:eastAsia="標楷體" w:hAnsi="標楷體" w:hint="eastAsia"/>
        </w:rPr>
        <w:t>處理通報後紀錄備查。</w:t>
      </w:r>
    </w:p>
    <w:p w:rsidR="009E0AE8" w:rsidRPr="00B63C3E" w:rsidRDefault="009E0AE8" w:rsidP="009E0AE8">
      <w:pPr>
        <w:numPr>
          <w:ilvl w:val="1"/>
          <w:numId w:val="1"/>
        </w:numPr>
        <w:tabs>
          <w:tab w:val="clear" w:pos="1146"/>
          <w:tab w:val="left" w:pos="960"/>
          <w:tab w:val="num" w:pos="108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B63C3E">
        <w:rPr>
          <w:rFonts w:ascii="標楷體" w:eastAsia="標楷體" w:hAnsi="標楷體" w:hint="eastAsia"/>
        </w:rPr>
        <w:t>依據校園災害管理實施計畫，執行緊急應變及復原工作，硬體設施復原工作由總務處協助，並於事件處理完成後紀錄備查。</w:t>
      </w:r>
    </w:p>
    <w:p w:rsidR="009E0AE8" w:rsidRPr="005767C4" w:rsidRDefault="009E0AE8" w:rsidP="009E0AE8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5767C4">
        <w:rPr>
          <w:rFonts w:ascii="標楷體" w:eastAsia="標楷體" w:hAnsi="標楷體" w:hint="eastAsia"/>
          <w:b/>
          <w:bCs/>
        </w:rPr>
        <w:t>3.控制重點：</w:t>
      </w:r>
    </w:p>
    <w:p w:rsidR="009E0AE8" w:rsidRPr="005767C4" w:rsidRDefault="009E0AE8" w:rsidP="009E0AE8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天然災害以人安為主要考量，其他狀況處置以災後復原為原則。</w:t>
      </w:r>
    </w:p>
    <w:p w:rsidR="009E0AE8" w:rsidRPr="005767C4" w:rsidRDefault="009E0AE8" w:rsidP="009E0AE8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緊急事件以危機管控，掌握時效，按時通報。</w:t>
      </w:r>
    </w:p>
    <w:p w:rsidR="009E0AE8" w:rsidRPr="005767C4" w:rsidRDefault="009E0AE8" w:rsidP="009E0AE8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5767C4">
        <w:rPr>
          <w:rFonts w:ascii="標楷體" w:eastAsia="標楷體" w:hAnsi="標楷體" w:hint="eastAsia"/>
          <w:b/>
          <w:bCs/>
        </w:rPr>
        <w:t>4.使用表單：</w:t>
      </w:r>
    </w:p>
    <w:p w:rsidR="009E0AE8" w:rsidRPr="005767C4" w:rsidRDefault="009E0AE8" w:rsidP="009E0AE8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proofErr w:type="gramStart"/>
      <w:r w:rsidRPr="005767C4">
        <w:rPr>
          <w:rFonts w:ascii="標楷體" w:eastAsia="標楷體" w:hAnsi="標楷體" w:hint="eastAsia"/>
        </w:rPr>
        <w:t>校安中心</w:t>
      </w:r>
      <w:proofErr w:type="gramEnd"/>
      <w:r w:rsidRPr="005767C4">
        <w:rPr>
          <w:rFonts w:ascii="標楷體" w:eastAsia="標楷體" w:hAnsi="標楷體" w:hint="eastAsia"/>
        </w:rPr>
        <w:t>通報表。</w:t>
      </w:r>
    </w:p>
    <w:p w:rsidR="009E0AE8" w:rsidRPr="005767C4" w:rsidRDefault="009E0AE8" w:rsidP="009E0AE8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5767C4">
        <w:rPr>
          <w:rFonts w:ascii="標楷體" w:eastAsia="標楷體" w:hAnsi="標楷體" w:hint="eastAsia"/>
          <w:b/>
          <w:bCs/>
        </w:rPr>
        <w:t>5.依據及相關文件：</w:t>
      </w:r>
    </w:p>
    <w:p w:rsidR="009E0AE8" w:rsidRPr="005767C4" w:rsidRDefault="009E0AE8" w:rsidP="009E0AE8">
      <w:pPr>
        <w:numPr>
          <w:ilvl w:val="1"/>
          <w:numId w:val="4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佛光大學校園災害管理實施計劃。</w:t>
      </w:r>
    </w:p>
    <w:p w:rsidR="009E0AE8" w:rsidRPr="005767C4" w:rsidRDefault="009E0AE8" w:rsidP="009E0AE8">
      <w:pPr>
        <w:numPr>
          <w:ilvl w:val="1"/>
          <w:numId w:val="4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佛光大學災害防救緊急應變編組表。</w:t>
      </w:r>
    </w:p>
    <w:p w:rsidR="009E0AE8" w:rsidRPr="00153A18" w:rsidRDefault="009E0AE8" w:rsidP="009E0AE8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153A18">
        <w:rPr>
          <w:rFonts w:ascii="標楷體" w:eastAsia="標楷體" w:hAnsi="標楷體" w:hint="eastAsia"/>
        </w:rPr>
        <w:t>5.3.教育部校園安全及災害事件通報作業要點修正規定。</w:t>
      </w:r>
      <w:proofErr w:type="gramStart"/>
      <w:r w:rsidRPr="00153A18">
        <w:rPr>
          <w:rFonts w:ascii="標楷體" w:eastAsia="標楷體" w:hAnsi="標楷體" w:hint="eastAsia"/>
        </w:rPr>
        <w:t>（</w:t>
      </w:r>
      <w:proofErr w:type="gramEnd"/>
      <w:r w:rsidRPr="00153A18">
        <w:rPr>
          <w:rFonts w:ascii="標楷體" w:eastAsia="標楷體" w:hAnsi="標楷體"/>
        </w:rPr>
        <w:t>103年</w:t>
      </w:r>
      <w:r w:rsidRPr="00153A18">
        <w:rPr>
          <w:rFonts w:ascii="標楷體" w:eastAsia="標楷體" w:hAnsi="標楷體" w:hint="eastAsia"/>
        </w:rPr>
        <w:t>0</w:t>
      </w:r>
      <w:r w:rsidRPr="00153A18">
        <w:rPr>
          <w:rFonts w:ascii="標楷體" w:eastAsia="標楷體" w:hAnsi="標楷體"/>
        </w:rPr>
        <w:t>1月16月臺教學</w:t>
      </w:r>
      <w:proofErr w:type="gramStart"/>
      <w:r w:rsidRPr="00153A18">
        <w:rPr>
          <w:rFonts w:ascii="標楷體" w:eastAsia="標楷體" w:hAnsi="標楷體" w:hint="eastAsia"/>
        </w:rPr>
        <w:t>（</w:t>
      </w:r>
      <w:proofErr w:type="gramEnd"/>
      <w:r w:rsidRPr="00153A18">
        <w:rPr>
          <w:rFonts w:ascii="標楷體" w:eastAsia="標楷體" w:hAnsi="標楷體"/>
        </w:rPr>
        <w:t>五</w:t>
      </w:r>
      <w:proofErr w:type="gramStart"/>
      <w:r w:rsidRPr="00153A18">
        <w:rPr>
          <w:rFonts w:ascii="標楷體" w:eastAsia="標楷體" w:hAnsi="標楷體" w:hint="eastAsia"/>
        </w:rPr>
        <w:t>）</w:t>
      </w:r>
      <w:proofErr w:type="gramEnd"/>
      <w:r w:rsidRPr="00153A18">
        <w:rPr>
          <w:rFonts w:ascii="標楷體" w:eastAsia="標楷體" w:hAnsi="標楷體"/>
        </w:rPr>
        <w:t>字第1030006876A號修正</w:t>
      </w:r>
      <w:proofErr w:type="gramStart"/>
      <w:r w:rsidRPr="00153A18">
        <w:rPr>
          <w:rFonts w:ascii="標楷體" w:eastAsia="標楷體" w:hAnsi="標楷體" w:hint="eastAsia"/>
        </w:rPr>
        <w:t>）</w:t>
      </w:r>
      <w:proofErr w:type="gramEnd"/>
    </w:p>
    <w:p w:rsidR="001908C1" w:rsidRPr="009E0AE8" w:rsidRDefault="001908C1"/>
    <w:sectPr w:rsidR="001908C1" w:rsidRPr="009E0AE8" w:rsidSect="009E0AE8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DD45A0" w:rsidRDefault="00DD45A0" w:rsidP="009D4130">
      <w:r>
        <w:separator/>
      </w:r>
    </w:p>
  </w:endnote>
  <w:endnote w:type="continuationSeparator" w:id="0">
    <w:p w:rsidR="00DD45A0" w:rsidRDefault="00DD45A0" w:rsidP="009D413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libri Light">
    <w:altName w:val="Calibri"/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DD45A0" w:rsidRDefault="00DD45A0" w:rsidP="009D4130">
      <w:r>
        <w:separator/>
      </w:r>
    </w:p>
  </w:footnote>
  <w:footnote w:type="continuationSeparator" w:id="0">
    <w:p w:rsidR="00DD45A0" w:rsidRDefault="00DD45A0" w:rsidP="009D4130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346B1AB9"/>
    <w:multiLevelType w:val="multilevel"/>
    <w:tmpl w:val="98F2FD38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">
    <w:nsid w:val="418C6663"/>
    <w:multiLevelType w:val="multilevel"/>
    <w:tmpl w:val="8194735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146"/>
        </w:tabs>
        <w:ind w:left="1030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2">
    <w:nsid w:val="58BF60CC"/>
    <w:multiLevelType w:val="multilevel"/>
    <w:tmpl w:val="0B3C37A8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4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3">
    <w:nsid w:val="5FB20A3A"/>
    <w:multiLevelType w:val="multilevel"/>
    <w:tmpl w:val="64A4870A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5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num w:numId="1">
    <w:abstractNumId w:val="1"/>
  </w:num>
  <w:num w:numId="2">
    <w:abstractNumId w:val="0"/>
  </w:num>
  <w:num w:numId="3">
    <w:abstractNumId w:val="2"/>
  </w:num>
  <w:num w:numId="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48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E0AE8"/>
    <w:rsid w:val="001908C1"/>
    <w:rsid w:val="003C1BF1"/>
    <w:rsid w:val="008E2333"/>
    <w:rsid w:val="0093747A"/>
    <w:rsid w:val="009D4130"/>
    <w:rsid w:val="009E0AE8"/>
    <w:rsid w:val="00DD45A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9E0AE8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9D4130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4">
    <w:name w:val="頁首 字元"/>
    <w:basedOn w:val="a0"/>
    <w:link w:val="a3"/>
    <w:uiPriority w:val="99"/>
    <w:rsid w:val="009D4130"/>
    <w:rPr>
      <w:sz w:val="20"/>
      <w:szCs w:val="20"/>
    </w:rPr>
  </w:style>
  <w:style w:type="paragraph" w:styleId="a5">
    <w:name w:val="footer"/>
    <w:basedOn w:val="a"/>
    <w:link w:val="a6"/>
    <w:uiPriority w:val="99"/>
    <w:unhideWhenUsed/>
    <w:rsid w:val="009D4130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尾 字元"/>
    <w:basedOn w:val="a0"/>
    <w:link w:val="a5"/>
    <w:uiPriority w:val="99"/>
    <w:rsid w:val="009D4130"/>
    <w:rPr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9E0AE8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9D4130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4">
    <w:name w:val="頁首 字元"/>
    <w:basedOn w:val="a0"/>
    <w:link w:val="a3"/>
    <w:uiPriority w:val="99"/>
    <w:rsid w:val="009D4130"/>
    <w:rPr>
      <w:sz w:val="20"/>
      <w:szCs w:val="20"/>
    </w:rPr>
  </w:style>
  <w:style w:type="paragraph" w:styleId="a5">
    <w:name w:val="footer"/>
    <w:basedOn w:val="a"/>
    <w:link w:val="a6"/>
    <w:uiPriority w:val="99"/>
    <w:unhideWhenUsed/>
    <w:rsid w:val="009D4130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尾 字元"/>
    <w:basedOn w:val="a0"/>
    <w:link w:val="a5"/>
    <w:uiPriority w:val="99"/>
    <w:rsid w:val="009D4130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3</Pages>
  <Words>144</Words>
  <Characters>827</Characters>
  <Application>Microsoft Office Word</Application>
  <DocSecurity>0</DocSecurity>
  <Lines>6</Lines>
  <Paragraphs>1</Paragraphs>
  <ScaleCrop>false</ScaleCrop>
  <Company/>
  <LinksUpToDate>false</LinksUpToDate>
  <CharactersWithSpaces>97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佛光大學</dc:creator>
  <cp:lastModifiedBy>fgu</cp:lastModifiedBy>
  <cp:revision>3</cp:revision>
  <dcterms:created xsi:type="dcterms:W3CDTF">2017-09-04T01:43:00Z</dcterms:created>
  <dcterms:modified xsi:type="dcterms:W3CDTF">2019-07-26T01:06:00Z</dcterms:modified>
</cp:coreProperties>
</file>